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6075B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Национальный технический университет Украины</w:t>
      </w: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«Киевский политехнический институт»</w:t>
      </w: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Лабораторн</w:t>
      </w:r>
      <w:r w:rsidR="0080385F" w:rsidRPr="00B6075B">
        <w:rPr>
          <w:sz w:val="40"/>
          <w:szCs w:val="40"/>
        </w:rPr>
        <w:t>ая</w:t>
      </w:r>
      <w:r w:rsidRPr="00B6075B">
        <w:rPr>
          <w:sz w:val="40"/>
          <w:szCs w:val="40"/>
        </w:rPr>
        <w:t xml:space="preserve"> работ</w:t>
      </w:r>
      <w:r w:rsidR="0080385F" w:rsidRPr="00B6075B">
        <w:rPr>
          <w:sz w:val="40"/>
          <w:szCs w:val="40"/>
        </w:rPr>
        <w:t>а</w:t>
      </w:r>
      <w:r w:rsidRPr="00B6075B">
        <w:rPr>
          <w:sz w:val="40"/>
          <w:szCs w:val="40"/>
        </w:rPr>
        <w:t xml:space="preserve"> №</w:t>
      </w:r>
      <w:r w:rsidR="00B6075B" w:rsidRPr="00B6075B">
        <w:rPr>
          <w:sz w:val="40"/>
          <w:szCs w:val="40"/>
        </w:rPr>
        <w:t>4</w:t>
      </w:r>
    </w:p>
    <w:p w:rsidR="00196885" w:rsidRPr="00B6075B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По курсу</w:t>
      </w:r>
    </w:p>
    <w:p w:rsidR="0080385F" w:rsidRPr="00B6075B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Параллельные и распределенные вычисления</w:t>
      </w:r>
    </w:p>
    <w:p w:rsidR="004A6E81" w:rsidRPr="00B6075B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Тема:</w:t>
      </w:r>
    </w:p>
    <w:p w:rsidR="004A6E81" w:rsidRPr="00B6075B" w:rsidRDefault="00B6075B" w:rsidP="004A6E8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Ада. Защищенный модуль</w:t>
      </w:r>
    </w:p>
    <w:p w:rsidR="004A6E81" w:rsidRPr="00B6075B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6075B">
        <w:rPr>
          <w:sz w:val="40"/>
          <w:szCs w:val="40"/>
        </w:rPr>
        <w:tab/>
      </w: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6075B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Работу выполнил 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Студент </w:t>
      </w:r>
      <w:r w:rsidR="0080385F" w:rsidRPr="00B6075B">
        <w:t>3-го</w:t>
      </w:r>
      <w:r w:rsidRPr="00B6075B">
        <w:t xml:space="preserve"> курса ФИВТ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>Группы ИВ-73</w:t>
      </w:r>
    </w:p>
    <w:p w:rsidR="00196885" w:rsidRPr="00B6075B" w:rsidRDefault="0080385F" w:rsidP="00973BA1">
      <w:pPr>
        <w:tabs>
          <w:tab w:val="left" w:pos="7050"/>
        </w:tabs>
        <w:ind w:left="-851"/>
        <w:jc w:val="right"/>
      </w:pPr>
      <w:r w:rsidRPr="00B6075B">
        <w:t>Грубый Павел</w:t>
      </w: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F7907" w:rsidRPr="00B6075B" w:rsidRDefault="001F7907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pStyle w:val="a5"/>
        <w:ind w:left="-851"/>
      </w:pPr>
      <w:r w:rsidRPr="00B6075B">
        <w:t>Киев-20</w:t>
      </w:r>
      <w:r w:rsidR="00E82105" w:rsidRPr="00B6075B">
        <w:t>10</w:t>
      </w:r>
    </w:p>
    <w:p w:rsidR="006F66DD" w:rsidRPr="00B6075B" w:rsidRDefault="006F66DD" w:rsidP="00B86C60">
      <w:pPr>
        <w:pStyle w:val="a7"/>
        <w:ind w:left="-851"/>
      </w:pPr>
      <w:r w:rsidRPr="00B6075B">
        <w:lastRenderedPageBreak/>
        <w:t>Техническое задание</w:t>
      </w:r>
    </w:p>
    <w:p w:rsidR="00B86C60" w:rsidRPr="00B6075B" w:rsidRDefault="00344846" w:rsidP="00B86C60">
      <w:pPr>
        <w:jc w:val="center"/>
      </w:pPr>
      <w:r w:rsidRPr="00B6075B">
        <w:object w:dxaOrig="6532" w:dyaOrig="4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6.25pt;height:237pt" o:ole="">
            <v:imagedata r:id="rId8" o:title=""/>
          </v:shape>
          <o:OLEObject Type="Embed" ProgID="Visio.Drawing.11" ShapeID="_x0000_i1026" DrawAspect="Content" ObjectID="_1330000309" r:id="rId9"/>
        </w:object>
      </w:r>
    </w:p>
    <w:p w:rsidR="006F66DD" w:rsidRPr="00B6075B" w:rsidRDefault="00B6075B" w:rsidP="006F66DD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MA</w:t>
      </w:r>
      <w:r w:rsidR="006F66DD" w:rsidRPr="00B6075B">
        <w:rPr>
          <w:sz w:val="32"/>
          <w:szCs w:val="32"/>
          <w:lang w:val="en-US"/>
        </w:rPr>
        <w:t xml:space="preserve"> = </w:t>
      </w:r>
      <w:r>
        <w:rPr>
          <w:sz w:val="32"/>
          <w:szCs w:val="32"/>
          <w:lang w:val="en-US"/>
        </w:rPr>
        <w:t>a</w:t>
      </w:r>
      <w:r w:rsidR="00413692" w:rsidRPr="00B6075B">
        <w:rPr>
          <w:sz w:val="32"/>
          <w:szCs w:val="32"/>
          <w:lang w:val="en-US"/>
        </w:rPr>
        <w:t>×</w:t>
      </w:r>
      <w:r w:rsidR="00E058CD" w:rsidRPr="00B6075B">
        <w:rPr>
          <w:sz w:val="32"/>
          <w:szCs w:val="32"/>
          <w:lang w:val="en-US"/>
        </w:rPr>
        <w:t>(MB</w:t>
      </w:r>
      <w:r w:rsidRPr="00B6075B">
        <w:rPr>
          <w:sz w:val="32"/>
          <w:szCs w:val="32"/>
          <w:lang w:val="en-US"/>
        </w:rPr>
        <w:t>×</w:t>
      </w:r>
      <w:r>
        <w:rPr>
          <w:sz w:val="32"/>
          <w:szCs w:val="32"/>
          <w:lang w:val="en-US"/>
        </w:rPr>
        <w:t>(MZ</w:t>
      </w:r>
      <w:r w:rsidR="006F66DD" w:rsidRPr="00B6075B">
        <w:rPr>
          <w:sz w:val="32"/>
          <w:szCs w:val="32"/>
          <w:lang w:val="en-US"/>
        </w:rPr>
        <w:t xml:space="preserve"> </w:t>
      </w:r>
      <w:r w:rsidR="00E058CD" w:rsidRPr="00B6075B">
        <w:rPr>
          <w:sz w:val="32"/>
          <w:szCs w:val="32"/>
          <w:lang w:val="en-US"/>
        </w:rPr>
        <w:t xml:space="preserve">+ </w:t>
      </w:r>
      <w:r w:rsidR="006F66DD" w:rsidRPr="00B6075B">
        <w:rPr>
          <w:sz w:val="32"/>
          <w:szCs w:val="32"/>
          <w:lang w:val="en-US"/>
        </w:rPr>
        <w:t>M</w:t>
      </w:r>
      <w:r>
        <w:rPr>
          <w:sz w:val="32"/>
          <w:szCs w:val="32"/>
          <w:lang w:val="en-US"/>
        </w:rPr>
        <w:t>O</w:t>
      </w:r>
      <w:r w:rsidR="006F66DD" w:rsidRPr="00B6075B">
        <w:rPr>
          <w:sz w:val="32"/>
          <w:szCs w:val="32"/>
          <w:lang w:val="en-US"/>
        </w:rPr>
        <w:t>×M</w:t>
      </w:r>
      <w:r>
        <w:rPr>
          <w:sz w:val="32"/>
          <w:szCs w:val="32"/>
          <w:lang w:val="en-US"/>
        </w:rPr>
        <w:t>F</w:t>
      </w:r>
      <w:r w:rsidR="006F66DD" w:rsidRPr="00B6075B">
        <w:rPr>
          <w:sz w:val="32"/>
          <w:szCs w:val="32"/>
          <w:lang w:val="en-US"/>
        </w:rPr>
        <w:t>)</w:t>
      </w:r>
    </w:p>
    <w:p w:rsidR="006F66DD" w:rsidRPr="00B6075B" w:rsidRDefault="006F66DD" w:rsidP="00E058CD">
      <w:pPr>
        <w:pStyle w:val="a7"/>
        <w:jc w:val="left"/>
      </w:pPr>
      <w:r w:rsidRPr="00B6075B">
        <w:t>Этап 1. Построение параллельного алгоритма</w:t>
      </w:r>
    </w:p>
    <w:p w:rsidR="00B6075B" w:rsidRPr="003B377F" w:rsidRDefault="00B6075B" w:rsidP="006F66DD">
      <w:pPr>
        <w:rPr>
          <w:lang w:val="en-US"/>
        </w:rPr>
      </w:pPr>
      <w:r w:rsidRPr="003B377F">
        <w:rPr>
          <w:lang w:val="en-US"/>
        </w:rPr>
        <w:t>MA</w:t>
      </w:r>
      <w:r w:rsidRPr="003B377F">
        <w:rPr>
          <w:vertAlign w:val="subscript"/>
          <w:lang w:val="en-US"/>
        </w:rPr>
        <w:t xml:space="preserve">H </w:t>
      </w:r>
      <w:r w:rsidRPr="003B377F">
        <w:rPr>
          <w:lang w:val="en-US"/>
        </w:rPr>
        <w:t>= a×(MB×(MZ</w:t>
      </w:r>
      <w:r w:rsidRPr="003B377F">
        <w:rPr>
          <w:vertAlign w:val="subscript"/>
          <w:lang w:val="en-US"/>
        </w:rPr>
        <w:t>H</w:t>
      </w:r>
      <w:r w:rsidRPr="003B377F">
        <w:rPr>
          <w:lang w:val="en-US"/>
        </w:rPr>
        <w:t xml:space="preserve"> + MO×MF</w:t>
      </w:r>
      <w:r w:rsidRPr="003B377F">
        <w:rPr>
          <w:vertAlign w:val="subscript"/>
          <w:lang w:val="en-US"/>
        </w:rPr>
        <w:t>H</w:t>
      </w:r>
      <w:r w:rsidRPr="003B377F">
        <w:rPr>
          <w:lang w:val="en-US"/>
        </w:rPr>
        <w:t>)</w:t>
      </w:r>
    </w:p>
    <w:p w:rsidR="006F66DD" w:rsidRPr="003B377F" w:rsidRDefault="006F66DD" w:rsidP="006F66DD">
      <w:pPr>
        <w:rPr>
          <w:lang w:val="en-US"/>
        </w:rPr>
      </w:pPr>
      <w:r w:rsidRPr="003B377F">
        <w:t xml:space="preserve">ОР: </w:t>
      </w:r>
      <w:r w:rsidR="00367C4F" w:rsidRPr="003B377F">
        <w:t>a</w:t>
      </w:r>
      <w:r w:rsidRPr="003B377F">
        <w:t xml:space="preserve">, </w:t>
      </w:r>
      <w:r w:rsidR="00E058CD" w:rsidRPr="003B377F">
        <w:t>M</w:t>
      </w:r>
      <w:r w:rsidR="00B6075B" w:rsidRPr="003B377F">
        <w:rPr>
          <w:lang w:val="en-US"/>
        </w:rPr>
        <w:t>B, MO</w:t>
      </w:r>
    </w:p>
    <w:p w:rsidR="006F66DD" w:rsidRPr="00B6075B" w:rsidRDefault="006F66DD" w:rsidP="006F66DD">
      <w:pPr>
        <w:jc w:val="center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Default="00E957E2" w:rsidP="00E058CD">
      <w:pPr>
        <w:pStyle w:val="a7"/>
        <w:jc w:val="left"/>
        <w:rPr>
          <w:lang w:val="en-US"/>
        </w:rPr>
      </w:pPr>
    </w:p>
    <w:p w:rsidR="00541058" w:rsidRPr="00541058" w:rsidRDefault="00541058" w:rsidP="00541058">
      <w:pPr>
        <w:rPr>
          <w:lang w:val="en-US"/>
        </w:rPr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E957E2" w:rsidRPr="00B6075B" w:rsidRDefault="00E957E2" w:rsidP="00E058CD">
      <w:pPr>
        <w:pStyle w:val="a7"/>
        <w:jc w:val="left"/>
      </w:pPr>
    </w:p>
    <w:p w:rsidR="006F66DD" w:rsidRPr="00B6075B" w:rsidRDefault="006F66DD" w:rsidP="00E058CD">
      <w:pPr>
        <w:pStyle w:val="a7"/>
        <w:jc w:val="left"/>
      </w:pPr>
      <w:r w:rsidRPr="00B6075B">
        <w:lastRenderedPageBreak/>
        <w:t>Этап 2. Разработка алгоритмов работы каждого процесс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B377F" w:rsidRPr="00B6075B" w:rsidTr="00F63B63">
        <w:tc>
          <w:tcPr>
            <w:tcW w:w="7054" w:type="dxa"/>
          </w:tcPr>
          <w:p w:rsidR="003B377F" w:rsidRPr="001D0ABE" w:rsidRDefault="003B377F" w:rsidP="001D0ABE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 w:rsidR="001D0ABE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943" w:type="dxa"/>
          </w:tcPr>
          <w:p w:rsidR="003B377F" w:rsidRPr="003B377F" w:rsidRDefault="003B377F" w:rsidP="003B377F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3B377F" w:rsidRPr="003B377F" w:rsidTr="00F63B63">
        <w:tc>
          <w:tcPr>
            <w:tcW w:w="7054" w:type="dxa"/>
          </w:tcPr>
          <w:p w:rsidR="003B377F" w:rsidRPr="003B377F" w:rsidRDefault="003B377F" w:rsidP="00F63B63">
            <w:pPr>
              <w:numPr>
                <w:ilvl w:val="0"/>
                <w:numId w:val="15"/>
              </w:numPr>
              <w:rPr>
                <w:b/>
                <w:u w:val="single"/>
                <w:lang w:val="en-US"/>
              </w:rPr>
            </w:pPr>
            <w:r w:rsidRPr="003B377F">
              <w:t>Ввод</w:t>
            </w:r>
            <w:r w:rsidRPr="003B377F">
              <w:rPr>
                <w:lang w:val="en-US"/>
              </w:rPr>
              <w:t xml:space="preserve"> </w:t>
            </w:r>
            <w:r w:rsidRPr="003B377F">
              <w:rPr>
                <w:color w:val="000000"/>
                <w:lang w:val="en-US"/>
              </w:rPr>
              <w:t>a, MB, MZ, MO, MF.</w:t>
            </w:r>
          </w:p>
        </w:tc>
        <w:tc>
          <w:tcPr>
            <w:tcW w:w="2943" w:type="dxa"/>
          </w:tcPr>
          <w:p w:rsidR="003B377F" w:rsidRPr="003B377F" w:rsidRDefault="003B377F" w:rsidP="00F63B63">
            <w:pPr>
              <w:rPr>
                <w:lang w:val="en-US"/>
              </w:rPr>
            </w:pPr>
          </w:p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3B377F">
            <w:pPr>
              <w:numPr>
                <w:ilvl w:val="0"/>
                <w:numId w:val="15"/>
              </w:numPr>
            </w:pPr>
            <w:r w:rsidRPr="00B6075B">
              <w:t>Сигнал задачам Т</w:t>
            </w:r>
            <w:r w:rsidRPr="003B377F">
              <w:t>2</w:t>
            </w:r>
            <w:r w:rsidRPr="00B6075B">
              <w:t xml:space="preserve">, T3, T4 о завершении 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B6075B">
              <w:t>.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3B377F">
            <w:pPr>
              <w:numPr>
                <w:ilvl w:val="0"/>
                <w:numId w:val="15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1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3B377F" w:rsidRP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Default="003B377F" w:rsidP="003B377F">
            <w:pPr>
              <w:numPr>
                <w:ilvl w:val="0"/>
                <w:numId w:val="15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1 := MB</w:t>
            </w:r>
          </w:p>
        </w:tc>
        <w:tc>
          <w:tcPr>
            <w:tcW w:w="2943" w:type="dxa"/>
          </w:tcPr>
          <w:p w:rsid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Default="003B377F" w:rsidP="003B377F">
            <w:pPr>
              <w:numPr>
                <w:ilvl w:val="0"/>
                <w:numId w:val="15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1 := MO</w:t>
            </w:r>
          </w:p>
        </w:tc>
        <w:tc>
          <w:tcPr>
            <w:tcW w:w="2943" w:type="dxa"/>
          </w:tcPr>
          <w:p w:rsid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Pr="003B377F" w:rsidRDefault="003B377F" w:rsidP="003B377F">
            <w:pPr>
              <w:pStyle w:val="af2"/>
              <w:numPr>
                <w:ilvl w:val="0"/>
                <w:numId w:val="15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 w:rsidRPr="003B377F">
              <w:t>1×(</w:t>
            </w:r>
            <w:r w:rsidRPr="003B377F">
              <w:rPr>
                <w:lang w:val="en-US"/>
              </w:rPr>
              <w:t>MB</w:t>
            </w:r>
            <w:r w:rsidRPr="003B377F">
              <w:t>1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 w:rsidRPr="003B377F">
              <w:t>1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1D0ABE">
            <w:pPr>
              <w:numPr>
                <w:ilvl w:val="0"/>
                <w:numId w:val="15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</w:tbl>
    <w:p w:rsidR="006F66DD" w:rsidRPr="001D0ABE" w:rsidRDefault="006F66DD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1D0ABE" w:rsidRPr="00B6075B" w:rsidTr="00F63B63">
        <w:tc>
          <w:tcPr>
            <w:tcW w:w="7054" w:type="dxa"/>
          </w:tcPr>
          <w:p w:rsidR="001D0ABE" w:rsidRPr="001D0ABE" w:rsidRDefault="001D0ABE" w:rsidP="001D0ABE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8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MB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8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MO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3B377F" w:rsidRDefault="001D0ABE" w:rsidP="001D0ABE">
            <w:pPr>
              <w:pStyle w:val="af2"/>
              <w:numPr>
                <w:ilvl w:val="0"/>
                <w:numId w:val="18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>
              <w:rPr>
                <w:lang w:val="uk-UA"/>
              </w:rPr>
              <w:t>2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>
              <w:rPr>
                <w:lang w:val="uk-UA"/>
              </w:rPr>
              <w:t>2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>
              <w:rPr>
                <w:lang w:val="uk-UA"/>
              </w:rPr>
              <w:t>2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</w:tbl>
    <w:p w:rsidR="003B377F" w:rsidRPr="001D0ABE" w:rsidRDefault="003B377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1D0ABE" w:rsidRPr="00B6075B" w:rsidTr="00F63B63">
        <w:tc>
          <w:tcPr>
            <w:tcW w:w="7054" w:type="dxa"/>
          </w:tcPr>
          <w:p w:rsidR="001D0ABE" w:rsidRPr="001D0ABE" w:rsidRDefault="001D0ABE" w:rsidP="001D0ABE">
            <w:pPr>
              <w:rPr>
                <w:b/>
                <w:u w:val="single"/>
                <w:lang w:val="uk-UA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uk-UA"/>
              </w:rPr>
              <w:t>3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MB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MO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3B377F" w:rsidRDefault="001D0ABE" w:rsidP="001D0ABE">
            <w:pPr>
              <w:pStyle w:val="af2"/>
              <w:numPr>
                <w:ilvl w:val="0"/>
                <w:numId w:val="19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>
              <w:rPr>
                <w:lang w:val="uk-UA"/>
              </w:rPr>
              <w:t>3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>
              <w:rPr>
                <w:lang w:val="uk-UA"/>
              </w:rPr>
              <w:t>3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>
              <w:rPr>
                <w:lang w:val="uk-UA"/>
              </w:rPr>
              <w:t>3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 w:rsidRPr="00B41BFC">
              <w:t>Ожидание сигнала от задач Т1, Т2, Т4 о завершении вычислений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481800" w:rsidRPr="00B6075B" w:rsidTr="00F63B63">
        <w:tc>
          <w:tcPr>
            <w:tcW w:w="7054" w:type="dxa"/>
          </w:tcPr>
          <w:p w:rsidR="00481800" w:rsidRPr="00B41BFC" w:rsidRDefault="00481800" w:rsidP="001D0ABE">
            <w:pPr>
              <w:numPr>
                <w:ilvl w:val="0"/>
                <w:numId w:val="19"/>
              </w:numPr>
            </w:pPr>
            <w:r>
              <w:rPr>
                <w:lang w:val="uk-UA"/>
              </w:rPr>
              <w:t xml:space="preserve">Вывод </w:t>
            </w:r>
            <w:r>
              <w:rPr>
                <w:lang w:val="en-US"/>
              </w:rPr>
              <w:t>MA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</w:tbl>
    <w:p w:rsidR="00367C4F" w:rsidRPr="00B6075B" w:rsidRDefault="00367C4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481800" w:rsidRPr="00B6075B" w:rsidTr="00F63B63">
        <w:tc>
          <w:tcPr>
            <w:tcW w:w="7054" w:type="dxa"/>
          </w:tcPr>
          <w:p w:rsidR="00481800" w:rsidRPr="001D0ABE" w:rsidRDefault="00481800" w:rsidP="00481800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2943" w:type="dxa"/>
          </w:tcPr>
          <w:p w:rsidR="00481800" w:rsidRPr="003B377F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</w:t>
            </w:r>
            <w:r>
              <w:rPr>
                <w:lang w:val="en-US"/>
              </w:rPr>
              <w:t>4</w:t>
            </w:r>
            <w:r>
              <w:rPr>
                <w:lang w:val="en-US"/>
              </w:rPr>
              <w:t xml:space="preserve">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481800" w:rsidRPr="003B377F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Default="00481800" w:rsidP="00481800">
            <w:pPr>
              <w:numPr>
                <w:ilvl w:val="0"/>
                <w:numId w:val="20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</w:t>
            </w:r>
            <w:r>
              <w:rPr>
                <w:lang w:val="en-US"/>
              </w:rPr>
              <w:t>4</w:t>
            </w:r>
            <w:r>
              <w:rPr>
                <w:lang w:val="en-US"/>
              </w:rPr>
              <w:t xml:space="preserve"> := MB</w:t>
            </w:r>
          </w:p>
        </w:tc>
        <w:tc>
          <w:tcPr>
            <w:tcW w:w="2943" w:type="dxa"/>
          </w:tcPr>
          <w:p w:rsidR="00481800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Default="00481800" w:rsidP="00481800">
            <w:pPr>
              <w:numPr>
                <w:ilvl w:val="0"/>
                <w:numId w:val="20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</w:t>
            </w:r>
            <w:r>
              <w:rPr>
                <w:lang w:val="en-US"/>
              </w:rPr>
              <w:t>4</w:t>
            </w:r>
            <w:r>
              <w:rPr>
                <w:lang w:val="en-US"/>
              </w:rPr>
              <w:t xml:space="preserve"> := MO</w:t>
            </w:r>
          </w:p>
        </w:tc>
        <w:tc>
          <w:tcPr>
            <w:tcW w:w="2943" w:type="dxa"/>
          </w:tcPr>
          <w:p w:rsidR="00481800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Pr="003B377F" w:rsidRDefault="00481800" w:rsidP="00481800">
            <w:pPr>
              <w:pStyle w:val="af2"/>
              <w:numPr>
                <w:ilvl w:val="0"/>
                <w:numId w:val="20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 w:rsidRPr="00481800">
              <w:t>4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 w:rsidRPr="00481800">
              <w:t>4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 w:rsidRPr="00481800">
              <w:t>4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</w:tbl>
    <w:p w:rsidR="00E957E2" w:rsidRPr="00B6075B" w:rsidRDefault="00E957E2" w:rsidP="006F66DD"/>
    <w:p w:rsidR="0085311A" w:rsidRPr="00B6075B" w:rsidRDefault="0085311A" w:rsidP="006F66DD"/>
    <w:p w:rsidR="004D1850" w:rsidRPr="00B6075B" w:rsidRDefault="004D1850" w:rsidP="00E058CD">
      <w:pPr>
        <w:pStyle w:val="a7"/>
        <w:jc w:val="left"/>
      </w:pPr>
      <w:r w:rsidRPr="00B6075B">
        <w:t>Этап 3. Разработка структурной схемы взаимодействия задач</w:t>
      </w:r>
    </w:p>
    <w:p w:rsidR="00EA6C48" w:rsidRPr="00B6075B" w:rsidRDefault="00EA6C48" w:rsidP="004D1850"/>
    <w:p w:rsidR="00EA6C48" w:rsidRPr="00B6075B" w:rsidRDefault="00EA6C48" w:rsidP="004D1850"/>
    <w:p w:rsidR="00012DC0" w:rsidRPr="00B6075B" w:rsidRDefault="00012DC0" w:rsidP="004D1850">
      <w:pPr>
        <w:sectPr w:rsidR="00012DC0" w:rsidRPr="00B6075B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EA6C48" w:rsidRPr="00B6075B" w:rsidRDefault="00EA6C48" w:rsidP="004D1850"/>
    <w:p w:rsidR="00012DC0" w:rsidRPr="00B6075B" w:rsidRDefault="00487984" w:rsidP="004D1850">
      <w:r>
        <w:object w:dxaOrig="11379" w:dyaOrig="5765">
          <v:shape id="_x0000_i1025" type="#_x0000_t75" style="width:784.5pt;height:396.75pt" o:ole="">
            <v:imagedata r:id="rId12" o:title=""/>
          </v:shape>
          <o:OLEObject Type="Embed" ProgID="Visio.Drawing.11" ShapeID="_x0000_i1025" DrawAspect="Content" ObjectID="_1330000310" r:id="rId13"/>
        </w:object>
      </w:r>
    </w:p>
    <w:p w:rsidR="00012DC0" w:rsidRPr="00B6075B" w:rsidRDefault="00012DC0" w:rsidP="004D1850"/>
    <w:p w:rsidR="00EA6C48" w:rsidRPr="00B6075B" w:rsidRDefault="00EA6C48" w:rsidP="004D1850"/>
    <w:p w:rsidR="00EA6C48" w:rsidRPr="00B6075B" w:rsidRDefault="00C4675C" w:rsidP="00C4675C">
      <w:pPr>
        <w:jc w:val="center"/>
      </w:pPr>
      <w:r w:rsidRPr="00B6075B">
        <w:t xml:space="preserve">рис. </w:t>
      </w:r>
      <w:r w:rsidR="00EB5352" w:rsidRPr="00B6075B">
        <w:t>3.</w:t>
      </w:r>
      <w:r w:rsidRPr="00B6075B">
        <w:t>1. Схема взаимодействия задач.</w:t>
      </w:r>
    </w:p>
    <w:p w:rsidR="00012DC0" w:rsidRPr="00B6075B" w:rsidRDefault="00012DC0" w:rsidP="004D1850">
      <w:pPr>
        <w:sectPr w:rsidR="00012DC0" w:rsidRPr="00B6075B" w:rsidSect="00012DC0">
          <w:pgSz w:w="16838" w:h="11906" w:orient="landscape"/>
          <w:pgMar w:top="425" w:right="1134" w:bottom="1701" w:left="567" w:header="709" w:footer="709" w:gutter="0"/>
          <w:cols w:space="708"/>
          <w:titlePg/>
          <w:docGrid w:linePitch="360"/>
        </w:sectPr>
      </w:pPr>
    </w:p>
    <w:p w:rsidR="004D1850" w:rsidRPr="00B6075B" w:rsidRDefault="004D1850" w:rsidP="004D1850"/>
    <w:p w:rsidR="004C4CB4" w:rsidRDefault="008436D8" w:rsidP="00424099">
      <w:pPr>
        <w:pStyle w:val="a7"/>
        <w:ind w:left="-851"/>
        <w:jc w:val="left"/>
        <w:rPr>
          <w:lang w:val="en-US"/>
        </w:rPr>
      </w:pPr>
      <w:r w:rsidRPr="00B6075B">
        <w:t>Этап 4. Разработка программы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>GNAT GPL 2009 (20090519)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>Copyright 1992-2009, Free Software Foundation, Inc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>Compiling: D:\Kache\AdaWorkspace\AdaProtectedUnit\lab4.adb (source file time stamp: 2010-03-13 13:39:02)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1. -----------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2. --              Paralel and distributed computing             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3. --             Laboratory work #4. Ada. Protected unit        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4. --                 Func: MA = a*(MB*(MZ + MO*MF)              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5. --                   IO-73 Grubyi Pavel                       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6. --                         17.03.2010                         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7. -----------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 9. with Ada.Text_Io, Ada.Integer_Text_I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0. use Ada.Text_Io, Ada.Integer_Text_I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2. procedure lab4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3.    N : integer := 8;   --size of structure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4.    P : integer := 4;   --count of processor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5.    H : integer := N / P; --size of piec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7.    type TVector is array (1 .. N) of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8.    type TMatrix is array (1 .. N) of TVecto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1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0.    MA, MZ, MF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2.    procedure VectorInput (vec : out TVector; x : in  intege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3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4.    procedure VectorOutput (vec : in TVecto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6.    procedure MatrixInput (m : out TMatrix; x : in  intege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7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8.    procedure MatrixOutput (m : in TMatrix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2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0.    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1.    protected CalcSync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2.       entry WaitForCal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3.       procedure Calc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5.    privat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6.       F : integer := 0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7.    end CalcSyn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39.    protected body CalcSync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0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1.       entry WaitForCalc when F &gt;= 3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2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3.          if N&lt;=8 the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4.            MatrixOutput (MA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5.          end if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6.       end WaitForCal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7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8.       procedure CalcSignal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49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0.          F := F + 1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1.       end Calc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2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3.    end CalcSyn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4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lastRenderedPageBreak/>
        <w:t xml:space="preserve">    55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6.    protected InputSync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7.       entry WaitF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8.       procedure Input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5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0.    privat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1.       F : integer := 0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2.    end InputSyn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3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4.    protected body InputSync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6.       entry WaitForInput when F &gt;= 1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7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8.          nul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69.       end WaitF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0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1.       procedure InputSignal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2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3.          F := F + 1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4.       end Input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6.    end InputSyn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7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8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79.    protected Res_a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0.       procedure seta (x : in  intege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1.       function geta return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2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3.    privat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4.       a :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5.    end Res_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7.    protected body Res_a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89.       procedure seta (x : in  intege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0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1.          a := 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2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3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4.       function geta return integer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5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6.          return 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7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 99.    end Res_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0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1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2.    protected Res_MB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3.       procedure setMB (x : in  intege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4.       function getMB return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6.    privat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7.       MB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8.    end Res_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0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0.    protected body Res_MB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2.       procedure setMB (x : in  intege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3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4.          MatrixInput (MB, x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5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7.       function getMB return TMatrix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18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lastRenderedPageBreak/>
        <w:t xml:space="preserve">   119.          return 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0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2.    end Res_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3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4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5.    protected Res_MO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6.       procedure setMO (x : in  integer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7.       function getMO return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29.    private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0.       MO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1.    end Res_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2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3.    protected body Res_MO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5.       procedure setMO (x : in  intege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6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7.          MatrixInput (MO, x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8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3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0.       function getMO return TMatrix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1.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2.          return 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3.       end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5.    end Res_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6.    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7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8.    procedure Process (id, a : integer; MO, MB : in TMatrix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49.       MX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0.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1.       for j in ((H * id)+1) .. (H * (id + 1))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2.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3.             MX (i) (j) := 0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4.             --put(MX(i)(j)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5.             -- MO*MF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6.             for k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7.                MX (i) (j) := MX (i) (j) + MO (i) (k) * MF (K) (J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8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59.             -- MZ + MO*MF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0.             MX (i) (j) := MX (i) (j) + MZ (i) (j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1.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2.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3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4.       for j in ((H * id)+1) .. (H * (id + 1))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5.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6.             MA (i) (j) := 0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7.             -- MB*(MZ + MO*MF)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8.             for k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69.                MA (i) (j) := MA (i) (j) + MB (i) (k) * MX (K) (J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0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1.             -- a*(MB*(MZ + MO*MF))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2.             MA (i) (j) := MA (i) (j) * 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3.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4.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5. end Process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7.          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8.          task T1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79.          task body T1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0.             MB1, MO1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1.             a1       :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2.             id       : integer := 0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lastRenderedPageBreak/>
        <w:t xml:space="preserve">   183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4.             Put_Line ("T1: start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6.             Res_a.seta (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7.             Res_MB.setMB (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8.             Res_MO.setMO (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89.             MatrixInput (MZ, 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0.             MatrixInput (MF, 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1.             InputSync.Input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2.             Put_Line ("T1: input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3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4.             a1 := Res_a.get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5.             MB1 := Res_MB.get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6.             MO1 := Res_MO.get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7.             Put_Line ("T1: copy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199.             Process (id, a1, MO1, MB1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0.             Put_Line ("T1: calc end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1.             CalcSync.Calc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2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3.             Put_Line ("T1: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4.          end T1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6.          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7.          task T2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8.          task body T2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09.             MB2, MO2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0.             a2       :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1.             id       : integer := 1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2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3.             Put_Line ("T2: start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5.             InputSync.WaitF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7.             a2 := Res_a.get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8.             MO2 := Res_MO.get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19.             MB2 := Res_MB.get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0.             Put_Line ("T2: copy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2.             Process (id, a2, MO2, MB2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3.             Put_Line ("T2: calc end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4.             CalcSync.Calc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5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6.             Put_Line ("T2: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7.          end T2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29.          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0.          task T3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1.          task body T3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2.             MB3, MO3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3.             a3       :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4.             id       : integer := 2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5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6.             Put_Line ("T3: start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7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8.             InputSync.WaitF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3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0.             MB3 := Res_MB.get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1.             a3 := Res_a.get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2.             MO3 := Res_MO.get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3.             Put_Line ("T3: copy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5.             Process (id, a3, MO3, MB3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6.             Put_Line ("T3: calc end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lastRenderedPageBreak/>
        <w:t xml:space="preserve">   247.             CalcSync.WaitForCalc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8.             Put_Line ("T3: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49.          end T3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0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1.          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2.          task T4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3.          task body T4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4.             MB4, MO4 : TMatri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5.             a4       : integer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6.             id       : integer := 3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7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8.             Put_Line ("T4: start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5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0.             InputSync.WaitF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2.             MO4 := Res_MO.getMO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3.             a4 := Res_a.geta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4.             MB4 := Res_MB.getMB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5.             Put_Line ("T4: copy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7.             Process (id, a4, MO4, MB4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8.             Put_Line ("T4: calc end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69.             CalcSync.CalcSigna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0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1.             Put_Line ("T4: finished"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2.          end T4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3.          -----------------------------------------------------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5.          procedure VectorInput (vec : out TVector; x : in  intege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6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7.   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8.                vec (i) := x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79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0.          end Vector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1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2.          procedure VectorOutput (vec : in TVecto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3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4.   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5.                put (vec (i), 4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6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7.             new_line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8.          end VectorOut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89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0.          procedure MatrixInput (m : out TMatrix; x : in  integer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1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2.   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3.                VectorInput (m (i), x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4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5.          end MatrixIn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6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7.          procedure MatrixOutput (m : in TMatrix) is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8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299.             for i in 1 .. N loop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0.                VectorOutput (m (i))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1.                new_line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2.             end loop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3.          end MatrixOutput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4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5.          begin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6.             null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7.          end lab4;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  308.</w:t>
      </w: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</w:p>
    <w:p w:rsidR="00E06B95" w:rsidRPr="00E06B95" w:rsidRDefault="00E06B95" w:rsidP="00E06B95">
      <w:pPr>
        <w:rPr>
          <w:rFonts w:ascii="Consolas" w:hAnsi="Consolas" w:cs="Consolas"/>
          <w:sz w:val="20"/>
          <w:szCs w:val="20"/>
          <w:lang w:val="en-US"/>
        </w:rPr>
      </w:pPr>
      <w:r w:rsidRPr="00E06B95">
        <w:rPr>
          <w:rFonts w:ascii="Consolas" w:hAnsi="Consolas" w:cs="Consolas"/>
          <w:sz w:val="20"/>
          <w:szCs w:val="20"/>
          <w:lang w:val="en-US"/>
        </w:rPr>
        <w:t xml:space="preserve"> 308 lines: No errors, no warnings</w:t>
      </w:r>
    </w:p>
    <w:sectPr w:rsidR="00E06B95" w:rsidRPr="00E06B95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1083" w:rsidRDefault="00E51083" w:rsidP="007063C2">
      <w:r>
        <w:separator/>
      </w:r>
    </w:p>
  </w:endnote>
  <w:endnote w:type="continuationSeparator" w:id="0">
    <w:p w:rsidR="00E51083" w:rsidRDefault="00E51083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FA0091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FA0091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344846">
      <w:rPr>
        <w:rStyle w:val="ad"/>
        <w:noProof/>
      </w:rPr>
      <w:t>2</w: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1083" w:rsidRDefault="00E51083" w:rsidP="007063C2">
      <w:r>
        <w:separator/>
      </w:r>
    </w:p>
  </w:footnote>
  <w:footnote w:type="continuationSeparator" w:id="0">
    <w:p w:rsidR="00E51083" w:rsidRDefault="00E51083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68227C9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2F6EE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D975F80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2"/>
  </w:num>
  <w:num w:numId="16">
    <w:abstractNumId w:val="16"/>
  </w:num>
  <w:num w:numId="17">
    <w:abstractNumId w:val="18"/>
  </w:num>
  <w:num w:numId="18">
    <w:abstractNumId w:val="17"/>
  </w:num>
  <w:num w:numId="19">
    <w:abstractNumId w:val="11"/>
  </w:num>
  <w:num w:numId="20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12DC0"/>
    <w:rsid w:val="00045F9B"/>
    <w:rsid w:val="0008149A"/>
    <w:rsid w:val="000C2BC7"/>
    <w:rsid w:val="000D0E21"/>
    <w:rsid w:val="00112C62"/>
    <w:rsid w:val="00141A70"/>
    <w:rsid w:val="00182D78"/>
    <w:rsid w:val="00196885"/>
    <w:rsid w:val="001B2C5D"/>
    <w:rsid w:val="001D0ABE"/>
    <w:rsid w:val="001F7907"/>
    <w:rsid w:val="00225B10"/>
    <w:rsid w:val="00246575"/>
    <w:rsid w:val="00264F64"/>
    <w:rsid w:val="002E48AE"/>
    <w:rsid w:val="0031058F"/>
    <w:rsid w:val="00344846"/>
    <w:rsid w:val="00346E84"/>
    <w:rsid w:val="00367C4F"/>
    <w:rsid w:val="003A0406"/>
    <w:rsid w:val="003B377F"/>
    <w:rsid w:val="003B7A13"/>
    <w:rsid w:val="003D57FB"/>
    <w:rsid w:val="00413692"/>
    <w:rsid w:val="00424099"/>
    <w:rsid w:val="0046005D"/>
    <w:rsid w:val="00480EFE"/>
    <w:rsid w:val="00481800"/>
    <w:rsid w:val="00487984"/>
    <w:rsid w:val="004A6E81"/>
    <w:rsid w:val="004C08CC"/>
    <w:rsid w:val="004C4CB4"/>
    <w:rsid w:val="004D1850"/>
    <w:rsid w:val="004E0FA5"/>
    <w:rsid w:val="00504E21"/>
    <w:rsid w:val="00513834"/>
    <w:rsid w:val="00514906"/>
    <w:rsid w:val="005203FB"/>
    <w:rsid w:val="00541058"/>
    <w:rsid w:val="00561DAC"/>
    <w:rsid w:val="005C3CF4"/>
    <w:rsid w:val="005C5AF9"/>
    <w:rsid w:val="005D312A"/>
    <w:rsid w:val="005D7BA8"/>
    <w:rsid w:val="005E43F3"/>
    <w:rsid w:val="006627B2"/>
    <w:rsid w:val="00672A07"/>
    <w:rsid w:val="006A6F5C"/>
    <w:rsid w:val="006D1EEC"/>
    <w:rsid w:val="006D6371"/>
    <w:rsid w:val="006E2B02"/>
    <w:rsid w:val="006E7E25"/>
    <w:rsid w:val="006F66DD"/>
    <w:rsid w:val="006F77E3"/>
    <w:rsid w:val="007063C2"/>
    <w:rsid w:val="007068E9"/>
    <w:rsid w:val="0071666B"/>
    <w:rsid w:val="00730105"/>
    <w:rsid w:val="00745B48"/>
    <w:rsid w:val="00785DA5"/>
    <w:rsid w:val="007C374A"/>
    <w:rsid w:val="007C45C2"/>
    <w:rsid w:val="0080385F"/>
    <w:rsid w:val="008160EA"/>
    <w:rsid w:val="00831B38"/>
    <w:rsid w:val="008436D8"/>
    <w:rsid w:val="00843E5E"/>
    <w:rsid w:val="0085311A"/>
    <w:rsid w:val="00897C4B"/>
    <w:rsid w:val="008C0D92"/>
    <w:rsid w:val="008C1CB2"/>
    <w:rsid w:val="008C3F3E"/>
    <w:rsid w:val="008C6D1F"/>
    <w:rsid w:val="0094651B"/>
    <w:rsid w:val="00973BA1"/>
    <w:rsid w:val="009C13CA"/>
    <w:rsid w:val="009D294A"/>
    <w:rsid w:val="009F05EB"/>
    <w:rsid w:val="00A3754A"/>
    <w:rsid w:val="00A957F7"/>
    <w:rsid w:val="00AC7B50"/>
    <w:rsid w:val="00B3036C"/>
    <w:rsid w:val="00B35C33"/>
    <w:rsid w:val="00B41BFC"/>
    <w:rsid w:val="00B6075B"/>
    <w:rsid w:val="00B81588"/>
    <w:rsid w:val="00B86C60"/>
    <w:rsid w:val="00BC20DA"/>
    <w:rsid w:val="00BD310F"/>
    <w:rsid w:val="00BE1F5F"/>
    <w:rsid w:val="00C2256C"/>
    <w:rsid w:val="00C37D81"/>
    <w:rsid w:val="00C4675C"/>
    <w:rsid w:val="00C94EB7"/>
    <w:rsid w:val="00CE17C8"/>
    <w:rsid w:val="00D06A4D"/>
    <w:rsid w:val="00D13DE2"/>
    <w:rsid w:val="00D265DE"/>
    <w:rsid w:val="00D46A81"/>
    <w:rsid w:val="00D6231A"/>
    <w:rsid w:val="00D70162"/>
    <w:rsid w:val="00D7336E"/>
    <w:rsid w:val="00D733BA"/>
    <w:rsid w:val="00D9078D"/>
    <w:rsid w:val="00DA14B8"/>
    <w:rsid w:val="00DC5ECA"/>
    <w:rsid w:val="00E058CD"/>
    <w:rsid w:val="00E06B95"/>
    <w:rsid w:val="00E104D3"/>
    <w:rsid w:val="00E14D58"/>
    <w:rsid w:val="00E204D7"/>
    <w:rsid w:val="00E42367"/>
    <w:rsid w:val="00E51083"/>
    <w:rsid w:val="00E51DF1"/>
    <w:rsid w:val="00E82105"/>
    <w:rsid w:val="00E957E2"/>
    <w:rsid w:val="00EA345F"/>
    <w:rsid w:val="00EA6C48"/>
    <w:rsid w:val="00EB5352"/>
    <w:rsid w:val="00EC2E6B"/>
    <w:rsid w:val="00F2374A"/>
    <w:rsid w:val="00F30959"/>
    <w:rsid w:val="00F329FC"/>
    <w:rsid w:val="00F412DB"/>
    <w:rsid w:val="00F64A31"/>
    <w:rsid w:val="00F65441"/>
    <w:rsid w:val="00F743AD"/>
    <w:rsid w:val="00F94C94"/>
    <w:rsid w:val="00F95FA0"/>
    <w:rsid w:val="00FA0091"/>
    <w:rsid w:val="00FB0F82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  <w:style w:type="character" w:styleId="af1">
    <w:name w:val="Emphasis"/>
    <w:basedOn w:val="a0"/>
    <w:qFormat/>
    <w:rsid w:val="00F95FA0"/>
    <w:rPr>
      <w:i/>
      <w:iCs/>
    </w:rPr>
  </w:style>
  <w:style w:type="paragraph" w:styleId="af2">
    <w:name w:val="List Paragraph"/>
    <w:basedOn w:val="a"/>
    <w:uiPriority w:val="34"/>
    <w:qFormat/>
    <w:rsid w:val="003B377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FCCDB3-7648-4388-BFF5-F6C17E825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</TotalTime>
  <Pages>9</Pages>
  <Words>1803</Words>
  <Characters>10278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120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19</cp:revision>
  <cp:lastPrinted>2010-03-13T13:43:00Z</cp:lastPrinted>
  <dcterms:created xsi:type="dcterms:W3CDTF">2010-03-09T12:02:00Z</dcterms:created>
  <dcterms:modified xsi:type="dcterms:W3CDTF">2010-03-13T13:45:00Z</dcterms:modified>
</cp:coreProperties>
</file>